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tabs>
          <w:tab w:val="left" w:pos="5046"/>
        </w:tabs>
        <w:bidi w:val="0"/>
        <w:jc w:val="both"/>
        <w:rPr>
          <w:rFonts w:hint="default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Q3NjQxYmZmN2ZkODIxYWNiNTEzMzQyMTZmNzQ1MmMifQ=="/>
  </w:docVars>
  <w:rsids>
    <w:rsidRoot w:val="0C5B10B1"/>
    <w:rsid w:val="07B84B9A"/>
    <w:rsid w:val="0C5B10B1"/>
    <w:rsid w:val="163C05A2"/>
    <w:rsid w:val="18B17E83"/>
    <w:rsid w:val="253D7E38"/>
    <w:rsid w:val="262566E3"/>
    <w:rsid w:val="31734CA3"/>
    <w:rsid w:val="363561A5"/>
    <w:rsid w:val="4DB71224"/>
    <w:rsid w:val="6036492D"/>
    <w:rsid w:val="77B533CE"/>
    <w:rsid w:val="7A3B6F7C"/>
    <w:rsid w:val="7AC51D43"/>
    <w:rsid w:val="7D633D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25T08:08:00Z</dcterms:created>
  <dc:creator>stephen curry</dc:creator>
  <cp:lastModifiedBy>stephen curry</cp:lastModifiedBy>
  <dcterms:modified xsi:type="dcterms:W3CDTF">2023-04-28T01:24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467D2DA37A684932B6E2E9D4B7BDFBE1_12</vt:lpwstr>
  </property>
</Properties>
</file>